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678B" w:rsidRDefault="006D7721" w:rsidP="006D7721">
      <w:pPr>
        <w:pStyle w:val="1"/>
      </w:pPr>
      <w:r>
        <w:rPr>
          <w:rFonts w:hint="eastAsia"/>
        </w:rPr>
        <w:t>Ca</w:t>
      </w:r>
      <w:r>
        <w:t>n</w:t>
      </w:r>
      <w:r>
        <w:rPr>
          <w:rFonts w:hint="eastAsia"/>
        </w:rPr>
        <w:t>teen</w:t>
      </w:r>
      <w:r>
        <w:t xml:space="preserve"> Managing System</w:t>
      </w:r>
    </w:p>
    <w:p w:rsidR="000A5A4A" w:rsidRPr="000A5A4A" w:rsidRDefault="000A5A4A" w:rsidP="000A5A4A">
      <w:r>
        <w:rPr>
          <w:rFonts w:hint="eastAsia"/>
        </w:rPr>
        <w:t>Developers</w:t>
      </w:r>
      <w:r w:rsidRPr="000A5A4A">
        <w:rPr>
          <w:rFonts w:hint="eastAsia"/>
        </w:rPr>
        <w:t>：龙科含、陈星霖、梁鹏、朱智豪</w:t>
      </w:r>
    </w:p>
    <w:p w:rsidR="006D7721" w:rsidRDefault="006D7721" w:rsidP="006D7721">
      <w:pPr>
        <w:pStyle w:val="3"/>
      </w:pPr>
      <w:r>
        <w:rPr>
          <w:rFonts w:hint="eastAsia"/>
        </w:rPr>
        <w:t>用例图</w:t>
      </w:r>
    </w:p>
    <w:p w:rsidR="006D7721" w:rsidRDefault="00DB7B19" w:rsidP="006D7721">
      <w:pPr>
        <w:jc w:val="center"/>
      </w:pPr>
      <w:r>
        <w:object w:dxaOrig="15204" w:dyaOrig="15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20pt" o:ole="">
            <v:imagedata r:id="rId5" o:title=""/>
          </v:shape>
          <o:OLEObject Type="Embed" ProgID="Visio.Drawing.15" ShapeID="_x0000_i1025" DrawAspect="Content" ObjectID="_1570216651" r:id="rId6"/>
        </w:object>
      </w:r>
    </w:p>
    <w:p w:rsidR="006D7721" w:rsidRDefault="006D7721" w:rsidP="006D7721">
      <w:pPr>
        <w:jc w:val="center"/>
      </w:pPr>
    </w:p>
    <w:p w:rsidR="006D7721" w:rsidRDefault="006D7721" w:rsidP="006D7721">
      <w:pPr>
        <w:pStyle w:val="2"/>
      </w:pPr>
      <w:r>
        <w:rPr>
          <w:rFonts w:hint="eastAsia"/>
        </w:rPr>
        <w:lastRenderedPageBreak/>
        <w:t>用例描述</w:t>
      </w:r>
    </w:p>
    <w:p w:rsidR="0026669E" w:rsidRDefault="0026669E" w:rsidP="0026669E">
      <w:pPr>
        <w:pStyle w:val="4"/>
      </w:pPr>
      <w:r>
        <w:rPr>
          <w:rFonts w:hint="eastAsia"/>
        </w:rPr>
        <w:t>Login</w:t>
      </w:r>
    </w:p>
    <w:p w:rsidR="0026669E" w:rsidRDefault="0026669E" w:rsidP="0026669E">
      <w:pPr>
        <w:jc w:val="center"/>
      </w:pPr>
      <w:r>
        <w:object w:dxaOrig="9673" w:dyaOrig="5773">
          <v:shape id="_x0000_i1026" type="#_x0000_t75" style="width:414.75pt;height:247.5pt" o:ole="">
            <v:imagedata r:id="rId7" o:title=""/>
          </v:shape>
          <o:OLEObject Type="Embed" ProgID="Visio.Drawing.15" ShapeID="_x0000_i1026" DrawAspect="Content" ObjectID="_1570216652" r:id="rId8"/>
        </w:object>
      </w:r>
    </w:p>
    <w:p w:rsidR="008F16C7" w:rsidRDefault="008F16C7" w:rsidP="0026669E">
      <w:pPr>
        <w:jc w:val="center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bookmarkStart w:id="0" w:name="OLE_LINK1"/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Login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1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系统使用者登陆系统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用户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用户进入登陆界面并且有网络连接</w:t>
            </w:r>
            <w:r w:rsidR="008F16C7">
              <w:rPr>
                <w:rFonts w:hint="eastAsia"/>
              </w:rPr>
              <w:t>，系统运行正常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26669E" w:rsidRDefault="0026669E" w:rsidP="009054DA">
            <w:pPr>
              <w:pStyle w:val="a6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用户输入用户名和密码</w:t>
            </w:r>
          </w:p>
          <w:p w:rsidR="0026669E" w:rsidRDefault="0026669E" w:rsidP="009054DA">
            <w:pPr>
              <w:pStyle w:val="a6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用户提交输入信息</w:t>
            </w:r>
          </w:p>
          <w:p w:rsidR="0026669E" w:rsidRDefault="0026669E" w:rsidP="009054DA">
            <w:pPr>
              <w:pStyle w:val="a6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系统对信息进行有效性判断</w:t>
            </w:r>
          </w:p>
          <w:p w:rsidR="0026669E" w:rsidRDefault="0026669E" w:rsidP="009054DA">
            <w:pPr>
              <w:pStyle w:val="a6"/>
              <w:numPr>
                <w:ilvl w:val="0"/>
                <w:numId w:val="1"/>
              </w:numPr>
              <w:ind w:firstLineChars="0"/>
              <w:jc w:val="left"/>
            </w:pPr>
            <w:r>
              <w:rPr>
                <w:rFonts w:hint="eastAsia"/>
              </w:rPr>
              <w:t>登陆成功并进入相应角色的用户界面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t>可选事件</w:t>
            </w:r>
            <w:r>
              <w:rPr>
                <w:rFonts w:hint="eastAsia"/>
              </w:rPr>
              <w:lastRenderedPageBreak/>
              <w:t>流</w:t>
            </w:r>
          </w:p>
        </w:tc>
        <w:tc>
          <w:tcPr>
            <w:tcW w:w="7167" w:type="dxa"/>
          </w:tcPr>
          <w:p w:rsidR="0026669E" w:rsidRPr="00BE5F4E" w:rsidRDefault="0026669E" w:rsidP="009054DA">
            <w:pPr>
              <w:jc w:val="left"/>
            </w:pPr>
            <w:r>
              <w:lastRenderedPageBreak/>
              <w:t xml:space="preserve">1. </w:t>
            </w:r>
            <w:r>
              <w:rPr>
                <w:rFonts w:hint="eastAsia"/>
              </w:rPr>
              <w:t>用户</w:t>
            </w:r>
            <w:r>
              <w:t>输入正确的用户名和错误的密码无法顺利登录，</w:t>
            </w:r>
            <w:r>
              <w:rPr>
                <w:rFonts w:hint="eastAsia"/>
              </w:rPr>
              <w:t>重新输入正确的用</w:t>
            </w:r>
            <w:r>
              <w:rPr>
                <w:rFonts w:hint="eastAsia"/>
              </w:rPr>
              <w:lastRenderedPageBreak/>
              <w:t>户名和密码可成功登陆</w:t>
            </w:r>
            <w:r>
              <w:t xml:space="preserve"> </w:t>
            </w:r>
          </w:p>
          <w:p w:rsidR="0026669E" w:rsidRPr="001A2762" w:rsidRDefault="0026669E" w:rsidP="009054DA">
            <w:pPr>
              <w:jc w:val="left"/>
            </w:pPr>
            <w:r>
              <w:t xml:space="preserve">2. </w:t>
            </w:r>
            <w:r>
              <w:rPr>
                <w:rFonts w:hint="eastAsia"/>
              </w:rPr>
              <w:t>用户</w:t>
            </w:r>
            <w:r>
              <w:t>无用户名先进行注册，再输入正确的用户名和密码顺利</w:t>
            </w:r>
            <w:r>
              <w:rPr>
                <w:rFonts w:hint="eastAsia"/>
              </w:rPr>
              <w:t>登陆</w:t>
            </w:r>
          </w:p>
        </w:tc>
      </w:tr>
      <w:tr w:rsidR="0026669E" w:rsidTr="009054DA">
        <w:tc>
          <w:tcPr>
            <w:tcW w:w="1129" w:type="dxa"/>
          </w:tcPr>
          <w:p w:rsidR="0026669E" w:rsidRDefault="0026669E" w:rsidP="009054DA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167" w:type="dxa"/>
          </w:tcPr>
          <w:p w:rsidR="0026669E" w:rsidRDefault="0026669E" w:rsidP="009054DA">
            <w:pPr>
              <w:jc w:val="left"/>
            </w:pPr>
            <w:r>
              <w:rPr>
                <w:rFonts w:hint="eastAsia"/>
              </w:rPr>
              <w:t>登陆成功可进入系统其他界面</w:t>
            </w:r>
          </w:p>
        </w:tc>
      </w:tr>
      <w:bookmarkEnd w:id="0"/>
    </w:tbl>
    <w:p w:rsidR="0026669E" w:rsidRPr="0026669E" w:rsidRDefault="0026669E" w:rsidP="0026669E">
      <w:pPr>
        <w:jc w:val="center"/>
      </w:pPr>
    </w:p>
    <w:p w:rsidR="0026669E" w:rsidRPr="0026669E" w:rsidRDefault="006D7721" w:rsidP="0026669E">
      <w:pPr>
        <w:pStyle w:val="3"/>
      </w:pPr>
      <w:r>
        <w:rPr>
          <w:rFonts w:hint="eastAsia"/>
        </w:rPr>
        <w:t>Funds</w:t>
      </w:r>
      <w:r>
        <w:t xml:space="preserve"> Management</w:t>
      </w:r>
    </w:p>
    <w:p w:rsidR="006D7721" w:rsidRDefault="005429C7" w:rsidP="00E65E8C">
      <w:pPr>
        <w:pStyle w:val="4"/>
      </w:pPr>
      <w:proofErr w:type="spellStart"/>
      <w:r>
        <w:rPr>
          <w:rFonts w:hint="eastAsia"/>
        </w:rPr>
        <w:t>E</w:t>
      </w:r>
      <w:r>
        <w:t>ditDishes</w:t>
      </w:r>
      <w:proofErr w:type="spellEnd"/>
    </w:p>
    <w:p w:rsidR="00935C47" w:rsidRDefault="00935C47" w:rsidP="00935C47">
      <w:pPr>
        <w:jc w:val="center"/>
      </w:pPr>
      <w:r>
        <w:object w:dxaOrig="10395" w:dyaOrig="8506">
          <v:shape id="_x0000_i1027" type="#_x0000_t75" style="width:445.5pt;height:365.25pt" o:ole="">
            <v:imagedata r:id="rId9" o:title=""/>
          </v:shape>
          <o:OLEObject Type="Embed" ProgID="Visio.Drawing.15" ShapeID="_x0000_i1027" DrawAspect="Content" ObjectID="_1570216653" r:id="rId10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EditDishes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2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菜品</w:t>
            </w:r>
            <w:r>
              <w:t>价格</w:t>
            </w:r>
            <w:r>
              <w:rPr>
                <w:rFonts w:hint="eastAsia"/>
              </w:rPr>
              <w:t>系统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35C47" w:rsidRDefault="00935C47" w:rsidP="006E0CF8">
            <w:pPr>
              <w:pStyle w:val="a6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菜品价格按钮</w:t>
            </w:r>
          </w:p>
          <w:p w:rsidR="00935C47" w:rsidRDefault="00935C47" w:rsidP="006E0CF8">
            <w:pPr>
              <w:pStyle w:val="a6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设置菜品</w:t>
            </w:r>
            <w:r>
              <w:t>价格界面获取菜品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E0CF8">
            <w:pPr>
              <w:pStyle w:val="a6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E0CF8">
            <w:pPr>
              <w:pStyle w:val="a6"/>
              <w:numPr>
                <w:ilvl w:val="0"/>
                <w:numId w:val="13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Default="00935C47" w:rsidP="00935C47">
            <w:pPr>
              <w:pStyle w:val="a6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增加</w:t>
            </w:r>
            <w:r>
              <w:rPr>
                <w:rFonts w:hint="eastAsia"/>
              </w:rPr>
              <w:t>新</w:t>
            </w:r>
            <w:r>
              <w:t>菜品</w:t>
            </w:r>
          </w:p>
          <w:p w:rsidR="00935C47" w:rsidRDefault="00935C47" w:rsidP="00935C47">
            <w:pPr>
              <w:pStyle w:val="a6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修改</w:t>
            </w:r>
            <w:r>
              <w:rPr>
                <w:rFonts w:hint="eastAsia"/>
              </w:rPr>
              <w:t>菜品</w:t>
            </w:r>
            <w:r>
              <w:t>信息</w:t>
            </w:r>
          </w:p>
          <w:p w:rsidR="00935C47" w:rsidRPr="001A2762" w:rsidRDefault="00935C47" w:rsidP="00935C47">
            <w:pPr>
              <w:pStyle w:val="a6"/>
              <w:numPr>
                <w:ilvl w:val="0"/>
                <w:numId w:val="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删除菜品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lastRenderedPageBreak/>
        <w:t>SetBudget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28" type="#_x0000_t75" style="width:414.75pt;height:247.5pt" o:ole="">
            <v:imagedata r:id="rId11" o:title=""/>
          </v:shape>
          <o:OLEObject Type="Embed" ProgID="Visio.Drawing.15" ShapeID="_x0000_i1028" DrawAspect="Content" ObjectID="_1570216654" r:id="rId12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SetBudget</w:t>
            </w:r>
            <w:proofErr w:type="spellEnd"/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3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预算</w:t>
            </w:r>
            <w:r>
              <w:t>信息</w:t>
            </w:r>
            <w:r>
              <w:rPr>
                <w:rFonts w:hint="eastAsia"/>
              </w:rPr>
              <w:t>系统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35C47" w:rsidRDefault="00935C47" w:rsidP="006E0CF8">
            <w:pPr>
              <w:pStyle w:val="a6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预算</w:t>
            </w:r>
            <w:r>
              <w:t>信息按钮</w:t>
            </w:r>
          </w:p>
          <w:p w:rsidR="00935C47" w:rsidRDefault="00935C47" w:rsidP="006E0CF8">
            <w:pPr>
              <w:pStyle w:val="a6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设置预算</w:t>
            </w:r>
            <w:r>
              <w:t>信息界面获取</w:t>
            </w:r>
            <w:r>
              <w:rPr>
                <w:rFonts w:hint="eastAsia"/>
              </w:rPr>
              <w:t>预算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E0CF8">
            <w:pPr>
              <w:pStyle w:val="a6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修改预算</w:t>
            </w:r>
            <w:r>
              <w:t>信息</w:t>
            </w:r>
          </w:p>
          <w:p w:rsidR="00935C47" w:rsidRDefault="00935C47" w:rsidP="006E0CF8">
            <w:pPr>
              <w:pStyle w:val="a6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E0CF8">
            <w:pPr>
              <w:pStyle w:val="a6"/>
              <w:numPr>
                <w:ilvl w:val="0"/>
                <w:numId w:val="14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  <w:r w:rsidRPr="001A2762">
              <w:t xml:space="preserve"> </w:t>
            </w:r>
          </w:p>
        </w:tc>
      </w:tr>
      <w:tr w:rsidR="00935C47" w:rsidTr="009054DA"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LaunchDiscount</w:t>
      </w:r>
      <w:proofErr w:type="spellEnd"/>
    </w:p>
    <w:p w:rsidR="00935C47" w:rsidRDefault="00935C47" w:rsidP="00935C47">
      <w:pPr>
        <w:jc w:val="center"/>
      </w:pPr>
      <w:r>
        <w:object w:dxaOrig="10395" w:dyaOrig="8506">
          <v:shape id="_x0000_i1029" type="#_x0000_t75" style="width:445.5pt;height:365.25pt" o:ole="">
            <v:imagedata r:id="rId13" o:title=""/>
          </v:shape>
          <o:OLEObject Type="Embed" ProgID="Visio.Drawing.15" ShapeID="_x0000_i1029" DrawAspect="Content" ObjectID="_1570216655" r:id="rId14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proofErr w:type="spellStart"/>
            <w:r>
              <w:t>LaunchDiscount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4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打折促销系统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7167" w:type="dxa"/>
          </w:tcPr>
          <w:p w:rsidR="00935C47" w:rsidRDefault="00935C47" w:rsidP="006E0CF8">
            <w:pPr>
              <w:pStyle w:val="a6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打折促销</w:t>
            </w:r>
            <w:r>
              <w:t>按钮</w:t>
            </w:r>
          </w:p>
          <w:p w:rsidR="00935C47" w:rsidRDefault="00935C47" w:rsidP="006E0CF8">
            <w:pPr>
              <w:pStyle w:val="a6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设置打折促销</w:t>
            </w:r>
            <w:r>
              <w:t>界面获取</w:t>
            </w:r>
            <w:r>
              <w:rPr>
                <w:rFonts w:hint="eastAsia"/>
              </w:rPr>
              <w:t>打折促销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E0CF8">
            <w:pPr>
              <w:pStyle w:val="a6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E0CF8">
            <w:pPr>
              <w:pStyle w:val="a6"/>
              <w:numPr>
                <w:ilvl w:val="0"/>
                <w:numId w:val="15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935C47" w:rsidRDefault="00935C47" w:rsidP="006E0CF8">
            <w:pPr>
              <w:pStyle w:val="a6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发起新的打折促销活动</w:t>
            </w:r>
          </w:p>
          <w:p w:rsidR="00935C47" w:rsidRDefault="00935C47" w:rsidP="006E0CF8">
            <w:pPr>
              <w:pStyle w:val="a6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修改</w:t>
            </w:r>
            <w:r>
              <w:rPr>
                <w:rFonts w:hint="eastAsia"/>
              </w:rPr>
              <w:t>正在进行的打折促销活动</w:t>
            </w:r>
            <w:r>
              <w:t>内容</w:t>
            </w:r>
          </w:p>
          <w:p w:rsidR="00935C47" w:rsidRPr="001A2762" w:rsidRDefault="00935C47" w:rsidP="006E0CF8">
            <w:pPr>
              <w:pStyle w:val="a6"/>
              <w:numPr>
                <w:ilvl w:val="0"/>
                <w:numId w:val="16"/>
              </w:numPr>
              <w:ind w:firstLineChars="0"/>
              <w:jc w:val="left"/>
            </w:pPr>
            <w:r>
              <w:rPr>
                <w:rFonts w:hint="eastAsia"/>
              </w:rPr>
              <w:t>用户取消打折促销活动</w:t>
            </w:r>
          </w:p>
        </w:tc>
      </w:tr>
      <w:tr w:rsidR="00935C47" w:rsidTr="00935C47">
        <w:trPr>
          <w:jc w:val="center"/>
        </w:trPr>
        <w:tc>
          <w:tcPr>
            <w:tcW w:w="1129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SetSalary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30" type="#_x0000_t75" style="width:414.75pt;height:247.5pt" o:ole="">
            <v:imagedata r:id="rId15" o:title=""/>
          </v:shape>
          <o:OLEObject Type="Embed" ProgID="Visio.Drawing.15" ShapeID="_x0000_i1030" DrawAspect="Content" ObjectID="_1570216656" r:id="rId16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proofErr w:type="spellStart"/>
            <w:r w:rsidRPr="00C1526B">
              <w:t>SetSalary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5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设置员工工资系统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lastRenderedPageBreak/>
              <w:t>参与者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35C47" w:rsidRDefault="00935C47" w:rsidP="006E0CF8">
            <w:pPr>
              <w:pStyle w:val="a6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设置</w:t>
            </w:r>
            <w:r>
              <w:rPr>
                <w:rFonts w:hint="eastAsia"/>
              </w:rPr>
              <w:t>员工工资</w:t>
            </w:r>
            <w:r>
              <w:t>按钮</w:t>
            </w:r>
          </w:p>
          <w:p w:rsidR="00935C47" w:rsidRDefault="00935C47" w:rsidP="006E0CF8">
            <w:pPr>
              <w:pStyle w:val="a6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设置员工工资</w:t>
            </w:r>
            <w:r>
              <w:t>界面获取</w:t>
            </w:r>
            <w:r>
              <w:rPr>
                <w:rFonts w:hint="eastAsia"/>
              </w:rPr>
              <w:t>员工工资</w:t>
            </w:r>
            <w:r>
              <w:t>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E0CF8">
            <w:pPr>
              <w:pStyle w:val="a6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修改</w:t>
            </w:r>
            <w:r>
              <w:t>员工工资</w:t>
            </w:r>
          </w:p>
          <w:p w:rsidR="00935C47" w:rsidRDefault="00935C47" w:rsidP="006E0CF8">
            <w:pPr>
              <w:pStyle w:val="a6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保存修改内容，数据库相应更新</w:t>
            </w:r>
          </w:p>
          <w:p w:rsidR="00935C47" w:rsidRDefault="00935C47" w:rsidP="006E0CF8">
            <w:pPr>
              <w:pStyle w:val="a6"/>
              <w:numPr>
                <w:ilvl w:val="0"/>
                <w:numId w:val="17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6D7721" w:rsidRDefault="006D7721" w:rsidP="00E65E8C">
      <w:pPr>
        <w:pStyle w:val="4"/>
      </w:pPr>
      <w:proofErr w:type="spellStart"/>
      <w:r>
        <w:t>See</w:t>
      </w:r>
      <w:r w:rsidR="00175AC7">
        <w:rPr>
          <w:rFonts w:hint="eastAsia"/>
        </w:rPr>
        <w:t>A</w:t>
      </w:r>
      <w:r w:rsidR="00175AC7">
        <w:t>ccounts</w:t>
      </w:r>
      <w:proofErr w:type="spellEnd"/>
    </w:p>
    <w:p w:rsidR="00935C47" w:rsidRDefault="00935C47" w:rsidP="00935C47">
      <w:pPr>
        <w:jc w:val="center"/>
      </w:pPr>
      <w:r>
        <w:object w:dxaOrig="9675" w:dyaOrig="5761">
          <v:shape id="_x0000_i1031" type="#_x0000_t75" style="width:414.75pt;height:247.5pt" o:ole="">
            <v:imagedata r:id="rId17" o:title=""/>
          </v:shape>
          <o:OLEObject Type="Embed" ProgID="Visio.Drawing.15" ShapeID="_x0000_i1031" DrawAspect="Content" ObjectID="_1570216657" r:id="rId1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proofErr w:type="spellStart"/>
            <w:r>
              <w:t>SeeAccounts</w:t>
            </w:r>
            <w:proofErr w:type="spellEnd"/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6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lastRenderedPageBreak/>
              <w:t>用例说明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食堂经理查看账目</w:t>
            </w:r>
            <w:r>
              <w:t>情况</w:t>
            </w:r>
            <w:r>
              <w:rPr>
                <w:rFonts w:hint="eastAsia"/>
              </w:rPr>
              <w:t>系统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（食堂经理）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用户登陆成功且身份为</w:t>
            </w:r>
            <w:r>
              <w:t>食堂经理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35C47" w:rsidRDefault="00935C47" w:rsidP="006E0CF8">
            <w:pPr>
              <w:pStyle w:val="a6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查看账目</w:t>
            </w:r>
            <w:r>
              <w:t>情况按钮</w:t>
            </w:r>
          </w:p>
          <w:p w:rsidR="00935C47" w:rsidRDefault="00935C47" w:rsidP="006E0CF8">
            <w:pPr>
              <w:pStyle w:val="a6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查看账目</w:t>
            </w:r>
            <w:r>
              <w:t>情况界面获取</w:t>
            </w:r>
            <w:r>
              <w:rPr>
                <w:rFonts w:hint="eastAsia"/>
              </w:rPr>
              <w:t>账目</w:t>
            </w:r>
            <w:r>
              <w:t>情况信息并</w:t>
            </w:r>
            <w:r>
              <w:rPr>
                <w:rFonts w:hint="eastAsia"/>
              </w:rPr>
              <w:t>显示</w:t>
            </w:r>
          </w:p>
          <w:p w:rsidR="00935C47" w:rsidRDefault="00935C47" w:rsidP="006E0CF8">
            <w:pPr>
              <w:pStyle w:val="a6"/>
              <w:numPr>
                <w:ilvl w:val="0"/>
                <w:numId w:val="18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35C47" w:rsidRPr="001A2762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  <w:tr w:rsidR="00935C47" w:rsidTr="00935C47">
        <w:trPr>
          <w:jc w:val="center"/>
        </w:trPr>
        <w:tc>
          <w:tcPr>
            <w:tcW w:w="1271" w:type="dxa"/>
          </w:tcPr>
          <w:p w:rsidR="00935C47" w:rsidRDefault="00935C47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35C47" w:rsidRDefault="00935C47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935C47" w:rsidRPr="00935C47" w:rsidRDefault="00935C47" w:rsidP="00935C47">
      <w:pPr>
        <w:jc w:val="center"/>
      </w:pPr>
    </w:p>
    <w:p w:rsidR="00E65E8C" w:rsidRDefault="00E65E8C" w:rsidP="00E65E8C">
      <w:pPr>
        <w:pStyle w:val="4"/>
      </w:pPr>
      <w:proofErr w:type="spellStart"/>
      <w:r>
        <w:t>Set</w:t>
      </w:r>
      <w:r w:rsidR="00175AC7">
        <w:t>Accounts</w:t>
      </w:r>
      <w:proofErr w:type="spellEnd"/>
    </w:p>
    <w:p w:rsidR="0059377D" w:rsidRDefault="0059377D" w:rsidP="0059377D">
      <w:pPr>
        <w:jc w:val="center"/>
      </w:pPr>
      <w:r>
        <w:object w:dxaOrig="9675" w:dyaOrig="5761">
          <v:shape id="_x0000_i1032" type="#_x0000_t75" style="width:414.75pt;height:247.5pt" o:ole="">
            <v:imagedata r:id="rId19" o:title=""/>
          </v:shape>
          <o:OLEObject Type="Embed" ProgID="Visio.Drawing.15" ShapeID="_x0000_i1032" DrawAspect="Content" ObjectID="_1570216658" r:id="rId20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proofErr w:type="spellStart"/>
            <w:r>
              <w:t>SetAccounts</w:t>
            </w:r>
            <w:proofErr w:type="spellEnd"/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7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雇员添加账目记录系统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lastRenderedPageBreak/>
              <w:t>参与者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用户（雇员）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用户登陆成功且身份为雇员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59377D" w:rsidRDefault="0059377D" w:rsidP="006E0CF8">
            <w:pPr>
              <w:pStyle w:val="a6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添加账目记录</w:t>
            </w:r>
            <w:r>
              <w:t>按钮</w:t>
            </w:r>
          </w:p>
          <w:p w:rsidR="0059377D" w:rsidRDefault="0059377D" w:rsidP="006E0CF8">
            <w:pPr>
              <w:pStyle w:val="a6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进入添加账目记录</w:t>
            </w:r>
            <w:r>
              <w:t>界面</w:t>
            </w:r>
          </w:p>
          <w:p w:rsidR="0059377D" w:rsidRDefault="0059377D" w:rsidP="006E0CF8">
            <w:pPr>
              <w:pStyle w:val="a6"/>
              <w:numPr>
                <w:ilvl w:val="0"/>
                <w:numId w:val="19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59377D" w:rsidRDefault="0059377D" w:rsidP="0059377D">
            <w:pPr>
              <w:pStyle w:val="a6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添加收入</w:t>
            </w:r>
            <w:r>
              <w:t>记录</w:t>
            </w:r>
          </w:p>
          <w:p w:rsidR="0059377D" w:rsidRDefault="0059377D" w:rsidP="0059377D">
            <w:pPr>
              <w:pStyle w:val="a6"/>
              <w:numPr>
                <w:ilvl w:val="0"/>
                <w:numId w:val="8"/>
              </w:numPr>
              <w:ind w:firstLineChars="0"/>
              <w:jc w:val="left"/>
            </w:pPr>
            <w:r>
              <w:rPr>
                <w:rFonts w:hint="eastAsia"/>
              </w:rPr>
              <w:t>用户添加支出</w:t>
            </w:r>
            <w:r>
              <w:t>记录</w:t>
            </w:r>
          </w:p>
          <w:p w:rsidR="0059377D" w:rsidRPr="001A2762" w:rsidRDefault="0059377D" w:rsidP="009054DA">
            <w:pPr>
              <w:jc w:val="left"/>
            </w:pPr>
          </w:p>
        </w:tc>
      </w:tr>
      <w:tr w:rsidR="0059377D" w:rsidTr="0059377D">
        <w:trPr>
          <w:jc w:val="center"/>
        </w:trPr>
        <w:tc>
          <w:tcPr>
            <w:tcW w:w="1271" w:type="dxa"/>
          </w:tcPr>
          <w:p w:rsidR="0059377D" w:rsidRDefault="0059377D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59377D" w:rsidRDefault="0059377D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59377D" w:rsidRPr="0059377D" w:rsidRDefault="0059377D" w:rsidP="0059377D">
      <w:pPr>
        <w:jc w:val="center"/>
      </w:pPr>
    </w:p>
    <w:p w:rsidR="00E65E8C" w:rsidRDefault="00E65E8C" w:rsidP="00E65E8C">
      <w:pPr>
        <w:pStyle w:val="4"/>
      </w:pPr>
      <w:proofErr w:type="spellStart"/>
      <w:r>
        <w:t>ApplyAddition</w:t>
      </w:r>
      <w:proofErr w:type="spellEnd"/>
    </w:p>
    <w:p w:rsidR="003B7020" w:rsidRDefault="003B7020" w:rsidP="003B7020">
      <w:pPr>
        <w:jc w:val="center"/>
      </w:pPr>
      <w:r>
        <w:object w:dxaOrig="9675" w:dyaOrig="5761">
          <v:shape id="_x0000_i1033" type="#_x0000_t75" style="width:414.75pt;height:247.5pt" o:ole="">
            <v:imagedata r:id="rId21" o:title=""/>
          </v:shape>
          <o:OLEObject Type="Embed" ProgID="Visio.Drawing.15" ShapeID="_x0000_i1033" DrawAspect="Content" ObjectID="_1570216659" r:id="rId22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proofErr w:type="spellStart"/>
            <w:r>
              <w:t>ApplyAddition</w:t>
            </w:r>
            <w:proofErr w:type="spellEnd"/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UC</w:t>
            </w:r>
            <w:r>
              <w:t>008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lastRenderedPageBreak/>
              <w:t>用例说明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雇员</w:t>
            </w:r>
            <w:r>
              <w:t>申请额外预算</w:t>
            </w:r>
            <w:r>
              <w:rPr>
                <w:rFonts w:hint="eastAsia"/>
              </w:rPr>
              <w:t>系统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用户（雇员）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用户登陆成功且身份为雇员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3B7020" w:rsidRDefault="003B7020" w:rsidP="006E0CF8">
            <w:pPr>
              <w:pStyle w:val="a6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在</w:t>
            </w:r>
            <w:r>
              <w:t>主界面</w:t>
            </w:r>
            <w:r>
              <w:rPr>
                <w:rFonts w:hint="eastAsia"/>
              </w:rPr>
              <w:t>点击</w:t>
            </w:r>
            <w:r>
              <w:t>申请额外预算按钮</w:t>
            </w:r>
          </w:p>
          <w:p w:rsidR="003B7020" w:rsidRDefault="003B7020" w:rsidP="006E0CF8">
            <w:pPr>
              <w:pStyle w:val="a6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填写</w:t>
            </w:r>
            <w:r>
              <w:t>申请额外预算信息</w:t>
            </w:r>
          </w:p>
          <w:p w:rsidR="003B7020" w:rsidRDefault="003B7020" w:rsidP="006E0CF8">
            <w:pPr>
              <w:pStyle w:val="a6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提交申请</w:t>
            </w:r>
            <w:r>
              <w:t>内容，数据</w:t>
            </w:r>
            <w:bookmarkStart w:id="1" w:name="_GoBack"/>
            <w:bookmarkEnd w:id="1"/>
            <w:r>
              <w:t>库相应更新</w:t>
            </w:r>
          </w:p>
          <w:p w:rsidR="003B7020" w:rsidRDefault="003B7020" w:rsidP="006E0CF8">
            <w:pPr>
              <w:pStyle w:val="a6"/>
              <w:numPr>
                <w:ilvl w:val="0"/>
                <w:numId w:val="20"/>
              </w:numPr>
              <w:ind w:firstLineChars="0"/>
              <w:jc w:val="left"/>
            </w:pPr>
            <w:r>
              <w:rPr>
                <w:rFonts w:hint="eastAsia"/>
              </w:rPr>
              <w:t>用户</w:t>
            </w:r>
            <w:r>
              <w:t>返回主界面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3B7020" w:rsidRPr="001A2762" w:rsidRDefault="003B7020" w:rsidP="009054DA">
            <w:pPr>
              <w:jc w:val="left"/>
            </w:pPr>
            <w:r>
              <w:rPr>
                <w:rFonts w:hint="eastAsia"/>
              </w:rPr>
              <w:t>无</w:t>
            </w:r>
            <w:r w:rsidRPr="001A2762">
              <w:t xml:space="preserve"> </w:t>
            </w:r>
          </w:p>
        </w:tc>
      </w:tr>
      <w:tr w:rsidR="003B7020" w:rsidTr="00040F6F">
        <w:trPr>
          <w:jc w:val="center"/>
        </w:trPr>
        <w:tc>
          <w:tcPr>
            <w:tcW w:w="1129" w:type="dxa"/>
          </w:tcPr>
          <w:p w:rsidR="003B7020" w:rsidRDefault="003B702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3B7020" w:rsidRDefault="003B7020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3B7020" w:rsidRPr="003B7020" w:rsidRDefault="003B7020" w:rsidP="003B7020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lastRenderedPageBreak/>
        <w:t>Order Management</w:t>
      </w:r>
    </w:p>
    <w:p w:rsidR="00E65E8C" w:rsidRDefault="00E65E8C" w:rsidP="00E65E8C">
      <w:pPr>
        <w:pStyle w:val="4"/>
      </w:pPr>
      <w:proofErr w:type="spellStart"/>
      <w:r>
        <w:t>SetQueue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4" type="#_x0000_t75" style="width:390.75pt;height:327.75pt" o:ole="">
            <v:imagedata r:id="rId23" o:title=""/>
          </v:shape>
          <o:OLEObject Type="Embed" ProgID="Visio.Drawing.15" ShapeID="_x0000_i1034" DrawAspect="Content" ObjectID="_1570216660" r:id="rId24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t>SetQueue</w:t>
            </w:r>
            <w:proofErr w:type="spellEnd"/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09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设置窗口及队伍长度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D5610C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在主界面点击设置队伍按钮</w:t>
            </w:r>
          </w:p>
          <w:p w:rsidR="00D5610C" w:rsidRDefault="00D5610C" w:rsidP="00D5610C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设置当前队伍长度</w:t>
            </w:r>
          </w:p>
          <w:p w:rsidR="00D5610C" w:rsidRDefault="00D5610C" w:rsidP="00D5610C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用户保存修改内容，数据库相应更新</w:t>
            </w:r>
          </w:p>
          <w:p w:rsidR="00D5610C" w:rsidRDefault="00D5610C" w:rsidP="00D5610C">
            <w:pPr>
              <w:pStyle w:val="a6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lastRenderedPageBreak/>
              <w:t>用户返回主界面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lastRenderedPageBreak/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可以进行的修改有：队伍增长，队伍减短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>
      <w:pPr>
        <w:jc w:val="center"/>
      </w:pPr>
    </w:p>
    <w:p w:rsidR="00E65E8C" w:rsidRDefault="00E65E8C" w:rsidP="00E65E8C">
      <w:pPr>
        <w:pStyle w:val="4"/>
      </w:pPr>
      <w:proofErr w:type="spellStart"/>
      <w:r>
        <w:t>ViewQueue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5" type="#_x0000_t75" style="width:390.75pt;height:327.75pt" o:ole="">
            <v:imagedata r:id="rId25" o:title=""/>
          </v:shape>
          <o:OLEObject Type="Embed" ProgID="Visio.Drawing.15" ShapeID="_x0000_i1035" DrawAspect="Content" ObjectID="_1570216661" r:id="rId26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View</w:t>
            </w:r>
            <w:r>
              <w:t>Queue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0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查看窗口及队伍长度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查看队伍按钮</w:t>
            </w:r>
          </w:p>
          <w:p w:rsidR="00D5610C" w:rsidRDefault="00D5610C" w:rsidP="009054DA">
            <w:r>
              <w:rPr>
                <w:rFonts w:hint="eastAsia"/>
              </w:rPr>
              <w:t>2．查看当前队伍长度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t>SetDishes</w:t>
      </w:r>
      <w:proofErr w:type="spellEnd"/>
    </w:p>
    <w:p w:rsidR="00D5610C" w:rsidRDefault="00D5610C" w:rsidP="00D5610C">
      <w:r>
        <w:object w:dxaOrig="7126" w:dyaOrig="7126">
          <v:shape id="_x0000_i1036" type="#_x0000_t75" style="width:356.25pt;height:356.25pt" o:ole="">
            <v:imagedata r:id="rId27" o:title=""/>
          </v:shape>
          <o:OLEObject Type="Embed" ProgID="Visio.Drawing.15" ShapeID="_x0000_i1036" DrawAspect="Content" ObjectID="_1570216662" r:id="rId2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SetDishes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1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lastRenderedPageBreak/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设置窗口的菜品种类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设置菜品按钮</w:t>
            </w:r>
          </w:p>
          <w:p w:rsidR="00D5610C" w:rsidRDefault="00D5610C" w:rsidP="009054DA">
            <w:r>
              <w:rPr>
                <w:rFonts w:hint="eastAsia"/>
              </w:rPr>
              <w:t>2．数据库返回当前菜品信息</w:t>
            </w:r>
          </w:p>
          <w:p w:rsidR="00D5610C" w:rsidRDefault="00D5610C" w:rsidP="009054DA">
            <w:r>
              <w:rPr>
                <w:rFonts w:hint="eastAsia"/>
              </w:rPr>
              <w:t>3．用户修改菜品信息，保存到数据库相应位置</w:t>
            </w:r>
          </w:p>
          <w:p w:rsidR="00D5610C" w:rsidRDefault="00D5610C" w:rsidP="009054DA">
            <w:r>
              <w:rPr>
                <w:rFonts w:hint="eastAsia"/>
              </w:rPr>
              <w:t>4．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lastRenderedPageBreak/>
        <w:t>ViewDishes</w:t>
      </w:r>
      <w:proofErr w:type="spellEnd"/>
    </w:p>
    <w:p w:rsidR="00D5610C" w:rsidRDefault="00D5610C" w:rsidP="00D5610C">
      <w:pPr>
        <w:jc w:val="center"/>
      </w:pPr>
      <w:r>
        <w:object w:dxaOrig="9600" w:dyaOrig="7501">
          <v:shape id="_x0000_i1037" type="#_x0000_t75" style="width:415.5pt;height:324.75pt" o:ole="">
            <v:imagedata r:id="rId29" o:title=""/>
          </v:shape>
          <o:OLEObject Type="Embed" ProgID="Visio.Drawing.15" ShapeID="_x0000_i1037" DrawAspect="Content" ObjectID="_1570216663" r:id="rId30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ViewDishes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2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查看窗口菜品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查看菜品按钮</w:t>
            </w:r>
          </w:p>
          <w:p w:rsidR="00D5610C" w:rsidRDefault="00D5610C" w:rsidP="009054DA">
            <w:r>
              <w:rPr>
                <w:rFonts w:hint="eastAsia"/>
              </w:rPr>
              <w:t>2．访问数据库，得到菜品信息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t>DealOrder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8" type="#_x0000_t75" style="width:390.75pt;height:327.75pt" o:ole="">
            <v:imagedata r:id="rId31" o:title=""/>
          </v:shape>
          <o:OLEObject Type="Embed" ProgID="Visio.Drawing.15" ShapeID="_x0000_i1038" DrawAspect="Content" ObjectID="_1570216664" r:id="rId32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DealOrder</w:t>
            </w:r>
            <w:proofErr w:type="spellEnd"/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</w:t>
            </w:r>
            <w:r>
              <w:t>4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处理订单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处理订单按钮</w:t>
            </w:r>
          </w:p>
          <w:p w:rsidR="00D5610C" w:rsidRDefault="00D5610C" w:rsidP="009054DA">
            <w:r>
              <w:rPr>
                <w:rFonts w:hint="eastAsia"/>
              </w:rPr>
              <w:t>2．访问数据库中订单信息</w:t>
            </w:r>
          </w:p>
          <w:p w:rsidR="00D5610C" w:rsidRDefault="00D5610C" w:rsidP="009054DA">
            <w:r>
              <w:rPr>
                <w:rFonts w:hint="eastAsia"/>
              </w:rPr>
              <w:t>3．修改订单状态，保存回数据库</w:t>
            </w:r>
          </w:p>
          <w:p w:rsidR="00D5610C" w:rsidRDefault="00D5610C" w:rsidP="009054DA">
            <w:r>
              <w:rPr>
                <w:rFonts w:hint="eastAsia"/>
              </w:rPr>
              <w:lastRenderedPageBreak/>
              <w:t>3．用户返回主界面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lastRenderedPageBreak/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取消订单，</w:t>
            </w:r>
          </w:p>
        </w:tc>
      </w:tr>
      <w:tr w:rsidR="00D5610C" w:rsidTr="009054DA"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>
      <w:pPr>
        <w:jc w:val="center"/>
      </w:pPr>
    </w:p>
    <w:p w:rsidR="00E65E8C" w:rsidRDefault="00E65E8C" w:rsidP="00E65E8C">
      <w:pPr>
        <w:pStyle w:val="4"/>
      </w:pPr>
      <w:proofErr w:type="spellStart"/>
      <w:r>
        <w:t>PlaceOrder</w:t>
      </w:r>
      <w:proofErr w:type="spellEnd"/>
    </w:p>
    <w:p w:rsidR="00D5610C" w:rsidRDefault="00D5610C" w:rsidP="00D5610C">
      <w:pPr>
        <w:jc w:val="center"/>
      </w:pPr>
      <w:r>
        <w:object w:dxaOrig="7816" w:dyaOrig="6556">
          <v:shape id="_x0000_i1039" type="#_x0000_t75" style="width:390.75pt;height:327.75pt" o:ole="">
            <v:imagedata r:id="rId33" o:title=""/>
          </v:shape>
          <o:OLEObject Type="Embed" ProgID="Visio.Drawing.15" ShapeID="_x0000_i1039" DrawAspect="Content" ObjectID="_1570216665" r:id="rId34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D5610C" w:rsidRDefault="00D5610C" w:rsidP="009054DA">
            <w:proofErr w:type="spellStart"/>
            <w:r>
              <w:rPr>
                <w:rFonts w:hint="eastAsia"/>
              </w:rPr>
              <w:t>PlaceOrder</w:t>
            </w:r>
            <w:proofErr w:type="spellEnd"/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UC013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下订单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用户登录成功且身份为顾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1．用户在主界面点击下订单按钮</w:t>
            </w:r>
          </w:p>
          <w:p w:rsidR="00D5610C" w:rsidRDefault="00D5610C" w:rsidP="009054DA">
            <w:r>
              <w:rPr>
                <w:rFonts w:hint="eastAsia"/>
              </w:rPr>
              <w:t>2．填写订单信息，完成后保存到数据库</w:t>
            </w:r>
          </w:p>
          <w:p w:rsidR="00D5610C" w:rsidRDefault="00D5610C" w:rsidP="009054DA">
            <w:r>
              <w:rPr>
                <w:rFonts w:hint="eastAsia"/>
              </w:rPr>
              <w:t>3．用户返回主界面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修改订单，取消订单</w:t>
            </w:r>
          </w:p>
        </w:tc>
      </w:tr>
      <w:tr w:rsidR="00D5610C" w:rsidTr="00D5610C">
        <w:trPr>
          <w:jc w:val="center"/>
        </w:trPr>
        <w:tc>
          <w:tcPr>
            <w:tcW w:w="1271" w:type="dxa"/>
          </w:tcPr>
          <w:p w:rsidR="00D5610C" w:rsidRDefault="00D5610C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D5610C" w:rsidRDefault="00D5610C" w:rsidP="009054DA">
            <w:r>
              <w:rPr>
                <w:rFonts w:hint="eastAsia"/>
              </w:rPr>
              <w:t>无</w:t>
            </w:r>
          </w:p>
        </w:tc>
      </w:tr>
    </w:tbl>
    <w:p w:rsidR="00D5610C" w:rsidRPr="00D5610C" w:rsidRDefault="00D5610C" w:rsidP="00D5610C"/>
    <w:p w:rsidR="00E65E8C" w:rsidRDefault="00E65E8C" w:rsidP="00E65E8C">
      <w:pPr>
        <w:pStyle w:val="4"/>
      </w:pPr>
      <w:proofErr w:type="spellStart"/>
      <w:r>
        <w:t>ViewSales</w:t>
      </w:r>
      <w:proofErr w:type="spellEnd"/>
    </w:p>
    <w:p w:rsidR="009E4411" w:rsidRDefault="009E4411" w:rsidP="009E4411">
      <w:pPr>
        <w:jc w:val="center"/>
      </w:pPr>
      <w:r>
        <w:object w:dxaOrig="7816" w:dyaOrig="6556">
          <v:shape id="_x0000_i1040" type="#_x0000_t75" style="width:390.75pt;height:327.75pt" o:ole="">
            <v:imagedata r:id="rId35" o:title=""/>
          </v:shape>
          <o:OLEObject Type="Embed" ProgID="Visio.Drawing.15" ShapeID="_x0000_i1040" DrawAspect="Content" ObjectID="_1570216666" r:id="rId36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E4411" w:rsidRDefault="009E4411" w:rsidP="009054DA">
            <w:proofErr w:type="spellStart"/>
            <w:r>
              <w:rPr>
                <w:rFonts w:hint="eastAsia"/>
              </w:rPr>
              <w:t>View</w:t>
            </w:r>
            <w:r>
              <w:t>Sale</w:t>
            </w:r>
            <w:proofErr w:type="spellEnd"/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编号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UC01</w:t>
            </w:r>
            <w:r>
              <w:t>6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工作人员查看促销信息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lastRenderedPageBreak/>
              <w:t>参与者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工作人员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用户登录成功且身份为工作人员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1．用户在主界面点击查看促销信息按钮</w:t>
            </w:r>
          </w:p>
          <w:p w:rsidR="009E4411" w:rsidRDefault="009E4411" w:rsidP="009054DA">
            <w:r>
              <w:rPr>
                <w:rFonts w:hint="eastAsia"/>
              </w:rPr>
              <w:t>2．访问数据库获取订单信息</w:t>
            </w:r>
          </w:p>
          <w:p w:rsidR="009E4411" w:rsidRDefault="009E4411" w:rsidP="009054DA">
            <w:r>
              <w:rPr>
                <w:rFonts w:hint="eastAsia"/>
              </w:rPr>
              <w:t>3．用户返回主界面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</w:tbl>
    <w:p w:rsidR="009E4411" w:rsidRPr="009E4411" w:rsidRDefault="009E4411" w:rsidP="009E4411"/>
    <w:p w:rsidR="00E65E8C" w:rsidRDefault="00E65E8C" w:rsidP="00E65E8C">
      <w:pPr>
        <w:pStyle w:val="4"/>
      </w:pPr>
      <w:proofErr w:type="spellStart"/>
      <w:r>
        <w:t>SetSales</w:t>
      </w:r>
      <w:proofErr w:type="spellEnd"/>
    </w:p>
    <w:p w:rsidR="009E4411" w:rsidRDefault="009E4411" w:rsidP="009E4411">
      <w:pPr>
        <w:jc w:val="center"/>
      </w:pPr>
      <w:r>
        <w:object w:dxaOrig="7816" w:dyaOrig="6556">
          <v:shape id="_x0000_i1041" type="#_x0000_t75" style="width:390.75pt;height:327.75pt" o:ole="">
            <v:imagedata r:id="rId37" o:title=""/>
          </v:shape>
          <o:OLEObject Type="Embed" ProgID="Visio.Drawing.15" ShapeID="_x0000_i1041" DrawAspect="Content" ObjectID="_1570216667" r:id="rId3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7025"/>
      </w:tblGrid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名称</w:t>
            </w:r>
          </w:p>
        </w:tc>
        <w:tc>
          <w:tcPr>
            <w:tcW w:w="7025" w:type="dxa"/>
          </w:tcPr>
          <w:p w:rsidR="009E4411" w:rsidRDefault="009E4411" w:rsidP="009054DA">
            <w:proofErr w:type="spellStart"/>
            <w:r>
              <w:t>SetSale</w:t>
            </w:r>
            <w:proofErr w:type="spellEnd"/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UC01</w:t>
            </w:r>
            <w:r>
              <w:t>5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用例说明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经理设置促销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参与者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经理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前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用户登录成功且身份为经理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基本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1．用户在主界面点击设置促销按钮</w:t>
            </w:r>
          </w:p>
          <w:p w:rsidR="009E4411" w:rsidRDefault="009E4411" w:rsidP="009054DA">
            <w:r>
              <w:rPr>
                <w:rFonts w:hint="eastAsia"/>
              </w:rPr>
              <w:t>2．生成促销信息</w:t>
            </w:r>
          </w:p>
          <w:p w:rsidR="009E4411" w:rsidRDefault="009E4411" w:rsidP="009054DA">
            <w:r>
              <w:rPr>
                <w:rFonts w:hint="eastAsia"/>
              </w:rPr>
              <w:t>3．保存回数据库</w:t>
            </w:r>
          </w:p>
          <w:p w:rsidR="009E4411" w:rsidRDefault="009E4411" w:rsidP="009054DA">
            <w:r>
              <w:rPr>
                <w:rFonts w:hint="eastAsia"/>
              </w:rPr>
              <w:t>4．用户返回主界面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可选事件流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修改促销信息</w:t>
            </w:r>
          </w:p>
        </w:tc>
      </w:tr>
      <w:tr w:rsidR="009E4411" w:rsidTr="009E4411">
        <w:trPr>
          <w:jc w:val="center"/>
        </w:trPr>
        <w:tc>
          <w:tcPr>
            <w:tcW w:w="1271" w:type="dxa"/>
          </w:tcPr>
          <w:p w:rsidR="009E4411" w:rsidRDefault="009E4411" w:rsidP="009054DA">
            <w:r>
              <w:rPr>
                <w:rFonts w:hint="eastAsia"/>
              </w:rPr>
              <w:t>后置条件</w:t>
            </w:r>
          </w:p>
        </w:tc>
        <w:tc>
          <w:tcPr>
            <w:tcW w:w="7025" w:type="dxa"/>
          </w:tcPr>
          <w:p w:rsidR="009E4411" w:rsidRDefault="009E4411" w:rsidP="009054DA">
            <w:r>
              <w:rPr>
                <w:rFonts w:hint="eastAsia"/>
              </w:rPr>
              <w:t>无</w:t>
            </w:r>
          </w:p>
        </w:tc>
      </w:tr>
    </w:tbl>
    <w:p w:rsidR="009E4411" w:rsidRPr="009E4411" w:rsidRDefault="009E4411" w:rsidP="009E4411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lastRenderedPageBreak/>
        <w:t>Pe</w:t>
      </w:r>
      <w:r>
        <w:t>rsonnel Management</w:t>
      </w:r>
    </w:p>
    <w:p w:rsidR="00E65E8C" w:rsidRDefault="00E65E8C" w:rsidP="00E65E8C">
      <w:pPr>
        <w:pStyle w:val="4"/>
      </w:pPr>
      <w:proofErr w:type="spellStart"/>
      <w:r>
        <w:t>SetRank</w:t>
      </w:r>
      <w:proofErr w:type="spellEnd"/>
    </w:p>
    <w:p w:rsidR="001D0486" w:rsidRDefault="001D0486" w:rsidP="001D0486">
      <w:pPr>
        <w:jc w:val="center"/>
      </w:pPr>
      <w:r w:rsidRPr="001A02B8">
        <w:object w:dxaOrig="6540" w:dyaOrig="5760">
          <v:shape id="_x0000_i1042" type="#_x0000_t75" style="width:327pt;height:4in" o:ole="">
            <v:imagedata r:id="rId39" o:title=""/>
          </v:shape>
          <o:OLEObject Type="Embed" ProgID="Visio.Drawing.15" ShapeID="_x0000_i1042" DrawAspect="Content" ObjectID="_1570216668" r:id="rId40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proofErr w:type="spellStart"/>
            <w:r>
              <w:rPr>
                <w:rFonts w:hint="eastAsia"/>
              </w:rPr>
              <w:t>Set</w:t>
            </w:r>
            <w:r>
              <w:t>Rank</w:t>
            </w:r>
            <w:proofErr w:type="spellEnd"/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750664">
              <w:t>018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 设置雇员排名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D0486" w:rsidRDefault="001D0486" w:rsidP="001D0486">
            <w:pPr>
              <w:pStyle w:val="a6"/>
              <w:numPr>
                <w:ilvl w:val="0"/>
                <w:numId w:val="9"/>
              </w:numPr>
              <w:ind w:firstLineChars="0"/>
              <w:jc w:val="left"/>
            </w:pPr>
            <w:r>
              <w:rPr>
                <w:rFonts w:hint="eastAsia"/>
              </w:rPr>
              <w:t>经理给出设置请求与雇员信息等级信息</w:t>
            </w:r>
          </w:p>
          <w:p w:rsidR="001D0486" w:rsidRDefault="001D0486" w:rsidP="001D0486">
            <w:pPr>
              <w:pStyle w:val="a6"/>
              <w:numPr>
                <w:ilvl w:val="0"/>
                <w:numId w:val="9"/>
              </w:numPr>
              <w:ind w:firstLineChars="0"/>
              <w:jc w:val="left"/>
            </w:pPr>
            <w:r>
              <w:t>系统给出成功提示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D0486" w:rsidRPr="001A2762" w:rsidRDefault="001D0486" w:rsidP="009054DA">
            <w:pPr>
              <w:jc w:val="left"/>
            </w:pPr>
            <w:r>
              <w:t xml:space="preserve"> 无</w:t>
            </w:r>
          </w:p>
        </w:tc>
      </w:tr>
      <w:tr w:rsidR="001D0486" w:rsidTr="001D0486">
        <w:trPr>
          <w:jc w:val="center"/>
        </w:trPr>
        <w:tc>
          <w:tcPr>
            <w:tcW w:w="1129" w:type="dxa"/>
          </w:tcPr>
          <w:p w:rsidR="001D0486" w:rsidRDefault="001D0486" w:rsidP="009054DA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167" w:type="dxa"/>
          </w:tcPr>
          <w:p w:rsidR="001D0486" w:rsidRDefault="001D0486" w:rsidP="009054DA">
            <w:pPr>
              <w:jc w:val="left"/>
            </w:pPr>
            <w:r>
              <w:rPr>
                <w:rFonts w:hint="eastAsia"/>
              </w:rPr>
              <w:t>成功更新排名信息</w:t>
            </w:r>
          </w:p>
        </w:tc>
      </w:tr>
    </w:tbl>
    <w:p w:rsidR="001D0486" w:rsidRPr="001D0486" w:rsidRDefault="001D0486" w:rsidP="001D0486">
      <w:pPr>
        <w:jc w:val="center"/>
      </w:pPr>
    </w:p>
    <w:p w:rsidR="00E65E8C" w:rsidRDefault="00E65E8C" w:rsidP="00E65E8C">
      <w:pPr>
        <w:pStyle w:val="4"/>
      </w:pPr>
      <w:proofErr w:type="spellStart"/>
      <w:r>
        <w:t>AddEmployee</w:t>
      </w:r>
      <w:proofErr w:type="spellEnd"/>
    </w:p>
    <w:p w:rsidR="00C96903" w:rsidRDefault="00C96903" w:rsidP="00C96903">
      <w:pPr>
        <w:jc w:val="center"/>
      </w:pPr>
      <w:r w:rsidRPr="001A02B8">
        <w:object w:dxaOrig="6948" w:dyaOrig="5772">
          <v:shape id="_x0000_i1043" type="#_x0000_t75" style="width:347.25pt;height:288.75pt" o:ole="">
            <v:imagedata r:id="rId41" o:title=""/>
          </v:shape>
          <o:OLEObject Type="Embed" ProgID="Visio.Drawing.15" ShapeID="_x0000_i1043" DrawAspect="Content" ObjectID="_1570216669" r:id="rId42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proofErr w:type="spellStart"/>
            <w:r>
              <w:t>AddEmpoyee</w:t>
            </w:r>
            <w:proofErr w:type="spellEnd"/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6766AA">
              <w:t>019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添加雇员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C96903" w:rsidRDefault="00C96903" w:rsidP="00C96903">
            <w:pPr>
              <w:pStyle w:val="a6"/>
              <w:numPr>
                <w:ilvl w:val="0"/>
                <w:numId w:val="10"/>
              </w:numPr>
              <w:ind w:firstLineChars="0"/>
              <w:jc w:val="left"/>
            </w:pPr>
            <w:r>
              <w:rPr>
                <w:rFonts w:hint="eastAsia"/>
              </w:rPr>
              <w:t>经理给出添加请求与雇员信息</w:t>
            </w:r>
          </w:p>
          <w:p w:rsidR="00C96903" w:rsidRDefault="00C96903" w:rsidP="00C96903">
            <w:pPr>
              <w:pStyle w:val="a6"/>
              <w:numPr>
                <w:ilvl w:val="0"/>
                <w:numId w:val="10"/>
              </w:numPr>
              <w:ind w:firstLineChars="0"/>
              <w:jc w:val="left"/>
            </w:pPr>
            <w:r>
              <w:t>系统给出成功信息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t>可选事件</w:t>
            </w:r>
            <w:r>
              <w:rPr>
                <w:rFonts w:hint="eastAsia"/>
              </w:rPr>
              <w:lastRenderedPageBreak/>
              <w:t>流</w:t>
            </w:r>
          </w:p>
        </w:tc>
        <w:tc>
          <w:tcPr>
            <w:tcW w:w="7167" w:type="dxa"/>
          </w:tcPr>
          <w:p w:rsidR="00C96903" w:rsidRPr="001A2762" w:rsidRDefault="00C96903" w:rsidP="009054DA">
            <w:pPr>
              <w:jc w:val="left"/>
            </w:pPr>
            <w:r>
              <w:lastRenderedPageBreak/>
              <w:t xml:space="preserve"> 无</w:t>
            </w:r>
          </w:p>
        </w:tc>
      </w:tr>
      <w:tr w:rsidR="00C96903" w:rsidTr="00C96903">
        <w:trPr>
          <w:jc w:val="center"/>
        </w:trPr>
        <w:tc>
          <w:tcPr>
            <w:tcW w:w="1129" w:type="dxa"/>
          </w:tcPr>
          <w:p w:rsidR="00C96903" w:rsidRDefault="00C96903" w:rsidP="009054DA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167" w:type="dxa"/>
          </w:tcPr>
          <w:p w:rsidR="00C96903" w:rsidRDefault="00C96903" w:rsidP="009054DA">
            <w:pPr>
              <w:jc w:val="left"/>
            </w:pPr>
            <w:r>
              <w:rPr>
                <w:rFonts w:hint="eastAsia"/>
              </w:rPr>
              <w:t>雇员被添加</w:t>
            </w:r>
          </w:p>
        </w:tc>
      </w:tr>
    </w:tbl>
    <w:p w:rsidR="00C96903" w:rsidRPr="00C96903" w:rsidRDefault="00C96903" w:rsidP="00C96903">
      <w:pPr>
        <w:jc w:val="center"/>
      </w:pPr>
    </w:p>
    <w:p w:rsidR="00E65E8C" w:rsidRDefault="00E65E8C" w:rsidP="00E65E8C">
      <w:pPr>
        <w:pStyle w:val="4"/>
      </w:pPr>
      <w:proofErr w:type="spellStart"/>
      <w:r>
        <w:t>DelEmployee</w:t>
      </w:r>
      <w:proofErr w:type="spellEnd"/>
    </w:p>
    <w:p w:rsidR="00977BC3" w:rsidRDefault="00977BC3" w:rsidP="00977BC3">
      <w:pPr>
        <w:jc w:val="center"/>
      </w:pPr>
      <w:r w:rsidRPr="001A02B8">
        <w:object w:dxaOrig="6696" w:dyaOrig="5976">
          <v:shape id="_x0000_i1044" type="#_x0000_t75" style="width:334.5pt;height:298.5pt" o:ole="">
            <v:imagedata r:id="rId43" o:title=""/>
          </v:shape>
          <o:OLEObject Type="Embed" ProgID="Visio.Drawing.15" ShapeID="_x0000_i1044" DrawAspect="Content" ObjectID="_1570216670" r:id="rId44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proofErr w:type="spellStart"/>
            <w:r>
              <w:t>DelEmpoyee</w:t>
            </w:r>
            <w:proofErr w:type="spellEnd"/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D366DE">
              <w:t>020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删除雇员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经理用户进入登陆界面并且有网络连接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977BC3" w:rsidRDefault="00977BC3" w:rsidP="00977BC3">
            <w:pPr>
              <w:pStyle w:val="a6"/>
              <w:numPr>
                <w:ilvl w:val="0"/>
                <w:numId w:val="11"/>
              </w:numPr>
              <w:ind w:firstLineChars="0"/>
              <w:jc w:val="left"/>
            </w:pPr>
            <w:r>
              <w:rPr>
                <w:rFonts w:hint="eastAsia"/>
              </w:rPr>
              <w:t>经理给出删除请求与雇员信息</w:t>
            </w:r>
          </w:p>
          <w:p w:rsidR="00977BC3" w:rsidRDefault="00977BC3" w:rsidP="00977BC3">
            <w:pPr>
              <w:pStyle w:val="a6"/>
              <w:numPr>
                <w:ilvl w:val="0"/>
                <w:numId w:val="11"/>
              </w:numPr>
              <w:ind w:firstLineChars="0"/>
              <w:jc w:val="left"/>
            </w:pPr>
            <w:r>
              <w:t>系统给出成功信息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lastRenderedPageBreak/>
              <w:t>可选事件流</w:t>
            </w:r>
          </w:p>
        </w:tc>
        <w:tc>
          <w:tcPr>
            <w:tcW w:w="7167" w:type="dxa"/>
          </w:tcPr>
          <w:p w:rsidR="00977BC3" w:rsidRPr="001A2762" w:rsidRDefault="00977BC3" w:rsidP="009054DA">
            <w:pPr>
              <w:jc w:val="left"/>
            </w:pPr>
            <w:r>
              <w:t xml:space="preserve"> 无</w:t>
            </w:r>
          </w:p>
        </w:tc>
      </w:tr>
      <w:tr w:rsidR="00977BC3" w:rsidTr="00977BC3">
        <w:trPr>
          <w:jc w:val="center"/>
        </w:trPr>
        <w:tc>
          <w:tcPr>
            <w:tcW w:w="1129" w:type="dxa"/>
          </w:tcPr>
          <w:p w:rsidR="00977BC3" w:rsidRDefault="00977BC3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977BC3" w:rsidRDefault="00977BC3" w:rsidP="009054DA">
            <w:pPr>
              <w:jc w:val="left"/>
            </w:pPr>
            <w:r>
              <w:rPr>
                <w:rFonts w:hint="eastAsia"/>
              </w:rPr>
              <w:t>雇员被删除</w:t>
            </w:r>
          </w:p>
        </w:tc>
      </w:tr>
    </w:tbl>
    <w:p w:rsidR="00977BC3" w:rsidRPr="00977BC3" w:rsidRDefault="00977BC3" w:rsidP="00977BC3">
      <w:pPr>
        <w:jc w:val="center"/>
      </w:pPr>
    </w:p>
    <w:p w:rsidR="00D357FB" w:rsidRPr="00D357FB" w:rsidRDefault="00D357FB" w:rsidP="00D357FB"/>
    <w:p w:rsidR="00E65E8C" w:rsidRDefault="00E65E8C" w:rsidP="00E65E8C">
      <w:pPr>
        <w:pStyle w:val="4"/>
      </w:pPr>
      <w:proofErr w:type="spellStart"/>
      <w:r>
        <w:t>ViewRank</w:t>
      </w:r>
      <w:proofErr w:type="spellEnd"/>
    </w:p>
    <w:p w:rsidR="00D357FB" w:rsidRDefault="00D357FB" w:rsidP="00D357FB">
      <w:pPr>
        <w:jc w:val="center"/>
      </w:pPr>
      <w:r w:rsidRPr="001A02B8">
        <w:object w:dxaOrig="6552" w:dyaOrig="5772">
          <v:shape id="_x0000_i1045" type="#_x0000_t75" style="width:327.75pt;height:288.75pt" o:ole="">
            <v:imagedata r:id="rId45" o:title=""/>
          </v:shape>
          <o:OLEObject Type="Embed" ProgID="Visio.Drawing.15" ShapeID="_x0000_i1045" DrawAspect="Content" ObjectID="_1570216671" r:id="rId46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proofErr w:type="spellStart"/>
            <w:r>
              <w:t>ViewRank</w:t>
            </w:r>
            <w:proofErr w:type="spellEnd"/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A01164">
              <w:t>017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查询排名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用户进入登陆界面并且有网络连接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lastRenderedPageBreak/>
              <w:t>基本事件流</w:t>
            </w:r>
          </w:p>
        </w:tc>
        <w:tc>
          <w:tcPr>
            <w:tcW w:w="7167" w:type="dxa"/>
          </w:tcPr>
          <w:p w:rsidR="00D357FB" w:rsidRDefault="00D357FB" w:rsidP="00D357FB">
            <w:pPr>
              <w:pStyle w:val="a6"/>
              <w:numPr>
                <w:ilvl w:val="0"/>
                <w:numId w:val="12"/>
              </w:numPr>
              <w:ind w:firstLineChars="0"/>
              <w:jc w:val="left"/>
            </w:pPr>
            <w:r>
              <w:rPr>
                <w:rFonts w:hint="eastAsia"/>
              </w:rPr>
              <w:t>雇员给出查询请求与雇员信息</w:t>
            </w:r>
          </w:p>
          <w:p w:rsidR="00D357FB" w:rsidRDefault="00D357FB" w:rsidP="00D357FB">
            <w:pPr>
              <w:pStyle w:val="a6"/>
              <w:numPr>
                <w:ilvl w:val="0"/>
                <w:numId w:val="12"/>
              </w:numPr>
              <w:ind w:firstLineChars="0"/>
              <w:jc w:val="left"/>
            </w:pPr>
            <w:r>
              <w:t>系统给出查询结果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D357FB" w:rsidRPr="001A2762" w:rsidRDefault="00D357FB" w:rsidP="009054DA">
            <w:pPr>
              <w:jc w:val="left"/>
            </w:pPr>
            <w:r>
              <w:t xml:space="preserve"> 无</w:t>
            </w:r>
          </w:p>
        </w:tc>
      </w:tr>
      <w:tr w:rsidR="00D357FB" w:rsidTr="00D357FB">
        <w:trPr>
          <w:jc w:val="center"/>
        </w:trPr>
        <w:tc>
          <w:tcPr>
            <w:tcW w:w="1129" w:type="dxa"/>
          </w:tcPr>
          <w:p w:rsidR="00D357FB" w:rsidRDefault="00D357FB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D357FB" w:rsidRDefault="00D357FB" w:rsidP="009054DA">
            <w:pPr>
              <w:jc w:val="left"/>
            </w:pPr>
            <w:r>
              <w:rPr>
                <w:rFonts w:hint="eastAsia"/>
              </w:rPr>
              <w:t>雇员得到排名信息</w:t>
            </w:r>
          </w:p>
        </w:tc>
      </w:tr>
    </w:tbl>
    <w:p w:rsidR="00D357FB" w:rsidRPr="00D357FB" w:rsidRDefault="00D357FB" w:rsidP="00D357FB">
      <w:pPr>
        <w:jc w:val="center"/>
      </w:pPr>
    </w:p>
    <w:p w:rsidR="00E65E8C" w:rsidRPr="00E65E8C" w:rsidRDefault="00E65E8C" w:rsidP="00E65E8C">
      <w:pPr>
        <w:pStyle w:val="3"/>
      </w:pPr>
      <w:r>
        <w:rPr>
          <w:rFonts w:hint="eastAsia"/>
        </w:rPr>
        <w:t>Evaluation Management</w:t>
      </w:r>
    </w:p>
    <w:p w:rsidR="00E65E8C" w:rsidRDefault="00E65E8C" w:rsidP="00E65E8C">
      <w:pPr>
        <w:pStyle w:val="4"/>
      </w:pPr>
      <w:proofErr w:type="spellStart"/>
      <w:r>
        <w:t>ViewEvaluation</w:t>
      </w:r>
      <w:proofErr w:type="spellEnd"/>
    </w:p>
    <w:p w:rsidR="001269E0" w:rsidRDefault="001269E0" w:rsidP="001269E0">
      <w:pPr>
        <w:jc w:val="center"/>
      </w:pPr>
      <w:r>
        <w:object w:dxaOrig="9673" w:dyaOrig="5880">
          <v:shape id="_x0000_i1046" type="#_x0000_t75" style="width:414.75pt;height:252pt" o:ole="">
            <v:imagedata r:id="rId47" o:title=""/>
          </v:shape>
          <o:OLEObject Type="Embed" ProgID="Visio.Drawing.15" ShapeID="_x0000_i1046" DrawAspect="Content" ObjectID="_1570216672" r:id="rId4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proofErr w:type="spellStart"/>
            <w:r>
              <w:rPr>
                <w:rFonts w:hint="eastAsia"/>
              </w:rPr>
              <w:t>ViewEvaluation</w:t>
            </w:r>
            <w:proofErr w:type="spellEnd"/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1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r>
              <w:rPr>
                <w:rFonts w:hint="eastAsia"/>
              </w:rPr>
              <w:t>查看</w:t>
            </w:r>
            <w:r w:rsidR="00337005">
              <w:rPr>
                <w:rFonts w:hint="eastAsia"/>
              </w:rPr>
              <w:t>顾客用餐评价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269E0" w:rsidRDefault="00337005" w:rsidP="009054DA">
            <w:pPr>
              <w:jc w:val="left"/>
            </w:pPr>
            <w:r>
              <w:rPr>
                <w:rFonts w:hint="eastAsia"/>
              </w:rPr>
              <w:t>经理或雇员、数据库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用户</w:t>
            </w:r>
            <w:r w:rsidR="00337005">
              <w:rPr>
                <w:rFonts w:hint="eastAsia"/>
              </w:rPr>
              <w:t>角色为经理或雇员</w:t>
            </w:r>
            <w:r>
              <w:rPr>
                <w:rFonts w:hint="eastAsia"/>
              </w:rPr>
              <w:t>并且有网络连接，系统运行正常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F30A2F" w:rsidP="00F30A2F">
            <w:pPr>
              <w:pStyle w:val="a6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点击查看评价选项</w:t>
            </w:r>
          </w:p>
          <w:p w:rsidR="001269E0" w:rsidRDefault="00F30A2F" w:rsidP="00F30A2F">
            <w:pPr>
              <w:pStyle w:val="a6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进入评价界面</w:t>
            </w:r>
          </w:p>
          <w:p w:rsidR="001269E0" w:rsidRDefault="00F30A2F" w:rsidP="00F30A2F">
            <w:pPr>
              <w:pStyle w:val="a6"/>
              <w:numPr>
                <w:ilvl w:val="0"/>
                <w:numId w:val="2"/>
              </w:numPr>
              <w:ind w:firstLineChars="0"/>
              <w:jc w:val="left"/>
            </w:pPr>
            <w:r>
              <w:rPr>
                <w:rFonts w:hint="eastAsia"/>
              </w:rPr>
              <w:t>查看评价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269E0" w:rsidRPr="001A2762" w:rsidRDefault="001269E0" w:rsidP="009054DA">
            <w:pPr>
              <w:jc w:val="left"/>
            </w:pPr>
            <w:r>
              <w:t xml:space="preserve">1. </w:t>
            </w:r>
            <w:r w:rsidR="00F30A2F">
              <w:rPr>
                <w:rFonts w:hint="eastAsia"/>
              </w:rPr>
              <w:t>无数据时显示“暂无用户评价”</w:t>
            </w:r>
            <w:r>
              <w:t xml:space="preserve"> </w:t>
            </w:r>
          </w:p>
        </w:tc>
      </w:tr>
      <w:tr w:rsidR="001269E0" w:rsidTr="001269E0">
        <w:trPr>
          <w:jc w:val="center"/>
        </w:trPr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F30A2F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/>
    <w:p w:rsidR="00E65E8C" w:rsidRDefault="00E65E8C" w:rsidP="00E65E8C">
      <w:pPr>
        <w:pStyle w:val="4"/>
      </w:pPr>
      <w:r>
        <w:t>Evaluate</w:t>
      </w:r>
    </w:p>
    <w:p w:rsidR="001269E0" w:rsidRDefault="00562893" w:rsidP="001269E0">
      <w:pPr>
        <w:jc w:val="center"/>
      </w:pPr>
      <w:r>
        <w:object w:dxaOrig="9673" w:dyaOrig="5845">
          <v:shape id="_x0000_i1047" type="#_x0000_t75" style="width:414.75pt;height:250.5pt" o:ole="">
            <v:imagedata r:id="rId49" o:title=""/>
          </v:shape>
          <o:OLEObject Type="Embed" ProgID="Visio.Drawing.15" ShapeID="_x0000_i1047" DrawAspect="Content" ObjectID="_1570216673" r:id="rId50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r>
              <w:rPr>
                <w:rFonts w:hint="eastAsia"/>
              </w:rPr>
              <w:t>Evalu</w:t>
            </w:r>
            <w:r>
              <w:t>a</w:t>
            </w:r>
            <w:r>
              <w:rPr>
                <w:rFonts w:hint="eastAsia"/>
              </w:rPr>
              <w:t>te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2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F2691B" w:rsidP="009054DA">
            <w:pPr>
              <w:jc w:val="left"/>
            </w:pPr>
            <w:r>
              <w:rPr>
                <w:rFonts w:hint="eastAsia"/>
              </w:rPr>
              <w:t>顾客进行餐后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lastRenderedPageBreak/>
              <w:t>参与者</w:t>
            </w:r>
          </w:p>
        </w:tc>
        <w:tc>
          <w:tcPr>
            <w:tcW w:w="7167" w:type="dxa"/>
          </w:tcPr>
          <w:p w:rsidR="001269E0" w:rsidRDefault="00F2691B" w:rsidP="009054DA">
            <w:pPr>
              <w:jc w:val="left"/>
            </w:pPr>
            <w:r>
              <w:rPr>
                <w:rFonts w:hint="eastAsia"/>
              </w:rPr>
              <w:t>顾客、</w:t>
            </w:r>
            <w:r w:rsidR="00DB608C">
              <w:rPr>
                <w:rFonts w:hint="eastAsia"/>
              </w:rPr>
              <w:t>订单管理、</w:t>
            </w:r>
            <w:r>
              <w:rPr>
                <w:rFonts w:hint="eastAsia"/>
              </w:rPr>
              <w:t>数据库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用户</w:t>
            </w:r>
            <w:r w:rsidR="00F2691B">
              <w:rPr>
                <w:rFonts w:hint="eastAsia"/>
              </w:rPr>
              <w:t>顾客</w:t>
            </w:r>
            <w:r>
              <w:rPr>
                <w:rFonts w:hint="eastAsia"/>
              </w:rPr>
              <w:t>并且</w:t>
            </w:r>
            <w:r w:rsidR="00F2691B">
              <w:rPr>
                <w:rFonts w:hint="eastAsia"/>
              </w:rPr>
              <w:t>订单完成，</w:t>
            </w:r>
            <w:r>
              <w:rPr>
                <w:rFonts w:hint="eastAsia"/>
              </w:rPr>
              <w:t>有网络连接，系统运行正常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562893" w:rsidP="00562893">
            <w:pPr>
              <w:pStyle w:val="a6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点击评价选项</w:t>
            </w:r>
          </w:p>
          <w:p w:rsidR="001269E0" w:rsidRDefault="002E5C53" w:rsidP="00562893">
            <w:pPr>
              <w:pStyle w:val="a6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检查用户订单信息</w:t>
            </w:r>
          </w:p>
          <w:p w:rsidR="001269E0" w:rsidRDefault="002E5C53" w:rsidP="00562893">
            <w:pPr>
              <w:pStyle w:val="a6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获取用户评价</w:t>
            </w:r>
          </w:p>
          <w:p w:rsidR="001269E0" w:rsidRDefault="002E5C53" w:rsidP="00562893">
            <w:pPr>
              <w:pStyle w:val="a6"/>
              <w:numPr>
                <w:ilvl w:val="0"/>
                <w:numId w:val="3"/>
              </w:numPr>
              <w:ind w:firstLineChars="0"/>
              <w:jc w:val="left"/>
            </w:pPr>
            <w:r>
              <w:rPr>
                <w:rFonts w:hint="eastAsia"/>
              </w:rPr>
              <w:t>保存用户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1269E0" w:rsidRDefault="00166201" w:rsidP="00166201">
            <w:pPr>
              <w:pStyle w:val="a6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订单未完成暂不能进行评价</w:t>
            </w:r>
          </w:p>
          <w:p w:rsidR="00166201" w:rsidRPr="001A2762" w:rsidRDefault="00166201" w:rsidP="00166201">
            <w:pPr>
              <w:pStyle w:val="a6"/>
              <w:numPr>
                <w:ilvl w:val="0"/>
                <w:numId w:val="4"/>
              </w:numPr>
              <w:ind w:firstLineChars="0"/>
              <w:jc w:val="left"/>
            </w:pPr>
            <w:r>
              <w:rPr>
                <w:rFonts w:hint="eastAsia"/>
              </w:rPr>
              <w:t>未有订单不能进行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007A21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>
      <w:pPr>
        <w:jc w:val="center"/>
      </w:pPr>
    </w:p>
    <w:p w:rsidR="00E65E8C" w:rsidRDefault="00E65E8C" w:rsidP="00E65E8C">
      <w:pPr>
        <w:pStyle w:val="4"/>
      </w:pPr>
      <w:proofErr w:type="spellStart"/>
      <w:r>
        <w:t>EvaluationAnalyze</w:t>
      </w:r>
      <w:proofErr w:type="spellEnd"/>
    </w:p>
    <w:p w:rsidR="001269E0" w:rsidRDefault="001269E0" w:rsidP="001269E0">
      <w:r>
        <w:object w:dxaOrig="9673" w:dyaOrig="5845">
          <v:shape id="_x0000_i1048" type="#_x0000_t75" style="width:414.75pt;height:250.5pt" o:ole="">
            <v:imagedata r:id="rId51" o:title=""/>
          </v:shape>
          <o:OLEObject Type="Embed" ProgID="Visio.Drawing.15" ShapeID="_x0000_i1048" DrawAspect="Content" ObjectID="_1570216674" r:id="rId52"/>
        </w:obje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29"/>
        <w:gridCol w:w="7167"/>
      </w:tblGrid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名称</w:t>
            </w:r>
          </w:p>
        </w:tc>
        <w:tc>
          <w:tcPr>
            <w:tcW w:w="7167" w:type="dxa"/>
          </w:tcPr>
          <w:p w:rsidR="001269E0" w:rsidRDefault="006111E2" w:rsidP="009054DA">
            <w:pPr>
              <w:jc w:val="left"/>
            </w:pPr>
            <w:proofErr w:type="spellStart"/>
            <w:r>
              <w:t>EvaluationAnalyze</w:t>
            </w:r>
            <w:proofErr w:type="spellEnd"/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lastRenderedPageBreak/>
              <w:t>用例编号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UC</w:t>
            </w:r>
            <w:r w:rsidR="00595C42">
              <w:t>023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用例说明</w:t>
            </w:r>
          </w:p>
        </w:tc>
        <w:tc>
          <w:tcPr>
            <w:tcW w:w="7167" w:type="dxa"/>
          </w:tcPr>
          <w:p w:rsidR="001269E0" w:rsidRDefault="00D87B39" w:rsidP="009054DA">
            <w:pPr>
              <w:jc w:val="left"/>
            </w:pPr>
            <w:r>
              <w:rPr>
                <w:rFonts w:hint="eastAsia"/>
              </w:rPr>
              <w:t>分析用户评价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7167" w:type="dxa"/>
          </w:tcPr>
          <w:p w:rsidR="001269E0" w:rsidRDefault="00D87B39" w:rsidP="009054DA">
            <w:pPr>
              <w:jc w:val="left"/>
            </w:pPr>
            <w:r>
              <w:rPr>
                <w:rFonts w:hint="eastAsia"/>
              </w:rPr>
              <w:t>定时器、数据库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167" w:type="dxa"/>
          </w:tcPr>
          <w:p w:rsidR="001269E0" w:rsidRDefault="001269E0" w:rsidP="009054DA">
            <w:pPr>
              <w:jc w:val="left"/>
            </w:pPr>
            <w:r>
              <w:rPr>
                <w:rFonts w:hint="eastAsia"/>
              </w:rPr>
              <w:t>系统运行正常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167" w:type="dxa"/>
          </w:tcPr>
          <w:p w:rsidR="001269E0" w:rsidRDefault="00B75993" w:rsidP="00D87B39">
            <w:pPr>
              <w:pStyle w:val="a6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定时器发出刷新请求</w:t>
            </w:r>
          </w:p>
          <w:p w:rsidR="001269E0" w:rsidRDefault="00B75993" w:rsidP="00B75993">
            <w:pPr>
              <w:pStyle w:val="a6"/>
              <w:numPr>
                <w:ilvl w:val="0"/>
                <w:numId w:val="5"/>
              </w:numPr>
              <w:ind w:firstLineChars="0"/>
              <w:jc w:val="left"/>
            </w:pPr>
            <w:r>
              <w:rPr>
                <w:rFonts w:hint="eastAsia"/>
              </w:rPr>
              <w:t>数据库对新增数据进行处理</w:t>
            </w: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可选事件流</w:t>
            </w:r>
          </w:p>
        </w:tc>
        <w:tc>
          <w:tcPr>
            <w:tcW w:w="7167" w:type="dxa"/>
          </w:tcPr>
          <w:p w:rsidR="00B75993" w:rsidRPr="001A2762" w:rsidRDefault="00B75993" w:rsidP="00B75993">
            <w:pPr>
              <w:jc w:val="left"/>
            </w:pPr>
            <w:r>
              <w:rPr>
                <w:rFonts w:hint="eastAsia"/>
              </w:rPr>
              <w:t>无</w:t>
            </w:r>
          </w:p>
          <w:p w:rsidR="001269E0" w:rsidRPr="001A2762" w:rsidRDefault="001269E0" w:rsidP="009054DA">
            <w:pPr>
              <w:jc w:val="left"/>
            </w:pPr>
          </w:p>
        </w:tc>
      </w:tr>
      <w:tr w:rsidR="001269E0" w:rsidTr="009054DA">
        <w:tc>
          <w:tcPr>
            <w:tcW w:w="1129" w:type="dxa"/>
          </w:tcPr>
          <w:p w:rsidR="001269E0" w:rsidRDefault="001269E0" w:rsidP="009054DA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167" w:type="dxa"/>
          </w:tcPr>
          <w:p w:rsidR="001269E0" w:rsidRDefault="00B75993" w:rsidP="009054DA">
            <w:pPr>
              <w:jc w:val="left"/>
            </w:pPr>
            <w:r>
              <w:rPr>
                <w:rFonts w:hint="eastAsia"/>
              </w:rPr>
              <w:t>无</w:t>
            </w:r>
          </w:p>
        </w:tc>
      </w:tr>
    </w:tbl>
    <w:p w:rsidR="001269E0" w:rsidRPr="001269E0" w:rsidRDefault="001269E0" w:rsidP="001269E0"/>
    <w:sectPr w:rsidR="001269E0" w:rsidRPr="001269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73238A"/>
    <w:multiLevelType w:val="hybridMultilevel"/>
    <w:tmpl w:val="71123874"/>
    <w:lvl w:ilvl="0" w:tplc="FB2C8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165609"/>
    <w:multiLevelType w:val="hybridMultilevel"/>
    <w:tmpl w:val="D6589AB8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29091F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B265257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7840FD"/>
    <w:multiLevelType w:val="hybridMultilevel"/>
    <w:tmpl w:val="54DE2232"/>
    <w:lvl w:ilvl="0" w:tplc="2C04E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4348D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4860162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90A5B76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FC619EA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8DD4F7B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B45444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7C40D04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44774A54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976018B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3424FC9"/>
    <w:multiLevelType w:val="hybridMultilevel"/>
    <w:tmpl w:val="54DE2232"/>
    <w:lvl w:ilvl="0" w:tplc="2C04E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7F80FF9"/>
    <w:multiLevelType w:val="hybridMultilevel"/>
    <w:tmpl w:val="14D80412"/>
    <w:lvl w:ilvl="0" w:tplc="75E8A77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5495B40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572156A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5E52CB3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B9A0A57"/>
    <w:multiLevelType w:val="hybridMultilevel"/>
    <w:tmpl w:val="283CE850"/>
    <w:lvl w:ilvl="0" w:tplc="9D1A60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3"/>
  </w:num>
  <w:num w:numId="3">
    <w:abstractNumId w:val="12"/>
  </w:num>
  <w:num w:numId="4">
    <w:abstractNumId w:val="1"/>
  </w:num>
  <w:num w:numId="5">
    <w:abstractNumId w:val="2"/>
  </w:num>
  <w:num w:numId="6">
    <w:abstractNumId w:val="0"/>
  </w:num>
  <w:num w:numId="7">
    <w:abstractNumId w:val="14"/>
  </w:num>
  <w:num w:numId="8">
    <w:abstractNumId w:val="7"/>
  </w:num>
  <w:num w:numId="9">
    <w:abstractNumId w:val="15"/>
  </w:num>
  <w:num w:numId="10">
    <w:abstractNumId w:val="6"/>
  </w:num>
  <w:num w:numId="11">
    <w:abstractNumId w:val="11"/>
  </w:num>
  <w:num w:numId="12">
    <w:abstractNumId w:val="8"/>
  </w:num>
  <w:num w:numId="13">
    <w:abstractNumId w:val="3"/>
  </w:num>
  <w:num w:numId="14">
    <w:abstractNumId w:val="5"/>
  </w:num>
  <w:num w:numId="15">
    <w:abstractNumId w:val="10"/>
  </w:num>
  <w:num w:numId="16">
    <w:abstractNumId w:val="4"/>
  </w:num>
  <w:num w:numId="17">
    <w:abstractNumId w:val="16"/>
  </w:num>
  <w:num w:numId="18">
    <w:abstractNumId w:val="18"/>
  </w:num>
  <w:num w:numId="19">
    <w:abstractNumId w:val="19"/>
  </w:num>
  <w:num w:numId="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5102"/>
    <w:rsid w:val="00007A21"/>
    <w:rsid w:val="00040F6F"/>
    <w:rsid w:val="000A5A4A"/>
    <w:rsid w:val="000F5102"/>
    <w:rsid w:val="001269E0"/>
    <w:rsid w:val="00166201"/>
    <w:rsid w:val="00175AC7"/>
    <w:rsid w:val="001D0486"/>
    <w:rsid w:val="0026669E"/>
    <w:rsid w:val="002E5C53"/>
    <w:rsid w:val="00337005"/>
    <w:rsid w:val="003B7020"/>
    <w:rsid w:val="005429C7"/>
    <w:rsid w:val="00562893"/>
    <w:rsid w:val="0059377D"/>
    <w:rsid w:val="00595C42"/>
    <w:rsid w:val="006111E2"/>
    <w:rsid w:val="00666D27"/>
    <w:rsid w:val="006766AA"/>
    <w:rsid w:val="006D7721"/>
    <w:rsid w:val="006E0CF8"/>
    <w:rsid w:val="00737686"/>
    <w:rsid w:val="00750664"/>
    <w:rsid w:val="008F16C7"/>
    <w:rsid w:val="00935C47"/>
    <w:rsid w:val="00977BC3"/>
    <w:rsid w:val="009C26BB"/>
    <w:rsid w:val="009E4411"/>
    <w:rsid w:val="00A01164"/>
    <w:rsid w:val="00A56E51"/>
    <w:rsid w:val="00B75993"/>
    <w:rsid w:val="00BC678B"/>
    <w:rsid w:val="00C96903"/>
    <w:rsid w:val="00D357FB"/>
    <w:rsid w:val="00D366DE"/>
    <w:rsid w:val="00D5610C"/>
    <w:rsid w:val="00D87B39"/>
    <w:rsid w:val="00DB608C"/>
    <w:rsid w:val="00DB7B19"/>
    <w:rsid w:val="00DE7D9C"/>
    <w:rsid w:val="00E47874"/>
    <w:rsid w:val="00E65E8C"/>
    <w:rsid w:val="00F2691B"/>
    <w:rsid w:val="00F27E41"/>
    <w:rsid w:val="00F30A2F"/>
    <w:rsid w:val="00F37843"/>
    <w:rsid w:val="00FC2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C599D7-CD8E-4CB6-B174-ECD64F9C0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D77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772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D77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65E8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D772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D772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6D772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6D772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D7721"/>
    <w:rPr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6D7721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6D7721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E65E8C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5">
    <w:name w:val="Table Grid"/>
    <w:basedOn w:val="a1"/>
    <w:uiPriority w:val="39"/>
    <w:rsid w:val="0026669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26669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7.vsdx"/><Relationship Id="rId26" Type="http://schemas.openxmlformats.org/officeDocument/2006/relationships/package" Target="embeddings/Microsoft_Visio___11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5.vsdx"/><Relationship Id="rId42" Type="http://schemas.openxmlformats.org/officeDocument/2006/relationships/package" Target="embeddings/Microsoft_Visio___19.vsdx"/><Relationship Id="rId47" Type="http://schemas.openxmlformats.org/officeDocument/2006/relationships/image" Target="media/image22.emf"/><Relationship Id="rId50" Type="http://schemas.openxmlformats.org/officeDocument/2006/relationships/package" Target="embeddings/Microsoft_Visio___23.vsdx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6" Type="http://schemas.openxmlformats.org/officeDocument/2006/relationships/package" Target="embeddings/Microsoft_Visio___6.vsdx"/><Relationship Id="rId29" Type="http://schemas.openxmlformats.org/officeDocument/2006/relationships/image" Target="media/image13.emf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10.vsdx"/><Relationship Id="rId32" Type="http://schemas.openxmlformats.org/officeDocument/2006/relationships/package" Target="embeddings/Microsoft_Visio___14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__18.vsdx"/><Relationship Id="rId45" Type="http://schemas.openxmlformats.org/officeDocument/2006/relationships/image" Target="media/image21.emf"/><Relationship Id="rId53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__20.vsdx"/><Relationship Id="rId52" Type="http://schemas.openxmlformats.org/officeDocument/2006/relationships/package" Target="embeddings/Microsoft_Visio___2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5.vsdx"/><Relationship Id="rId22" Type="http://schemas.openxmlformats.org/officeDocument/2006/relationships/package" Target="embeddings/Microsoft_Visio___9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3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package" Target="embeddings/Microsoft_Visio___22.vsdx"/><Relationship Id="rId8" Type="http://schemas.openxmlformats.org/officeDocument/2006/relationships/package" Target="embeddings/Microsoft_Visio___2.vsdx"/><Relationship Id="rId51" Type="http://schemas.openxmlformats.org/officeDocument/2006/relationships/image" Target="media/image24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__4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__17.vsdx"/><Relationship Id="rId46" Type="http://schemas.openxmlformats.org/officeDocument/2006/relationships/package" Target="embeddings/Microsoft_Visio___21.vsdx"/><Relationship Id="rId20" Type="http://schemas.openxmlformats.org/officeDocument/2006/relationships/package" Target="embeddings/Microsoft_Visio___8.vsdx"/><Relationship Id="rId41" Type="http://schemas.openxmlformats.org/officeDocument/2006/relationships/image" Target="media/image19.emf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2.vsdx"/><Relationship Id="rId36" Type="http://schemas.openxmlformats.org/officeDocument/2006/relationships/package" Target="embeddings/Microsoft_Visio___16.vsdx"/><Relationship Id="rId49" Type="http://schemas.openxmlformats.org/officeDocument/2006/relationships/image" Target="media/image2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9</Pages>
  <Words>704</Words>
  <Characters>4016</Characters>
  <Application>Microsoft Office Word</Application>
  <DocSecurity>0</DocSecurity>
  <Lines>33</Lines>
  <Paragraphs>9</Paragraphs>
  <ScaleCrop>false</ScaleCrop>
  <Company/>
  <LinksUpToDate>false</LinksUpToDate>
  <CharactersWithSpaces>47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MACHENIKE</cp:lastModifiedBy>
  <cp:revision>2</cp:revision>
  <dcterms:created xsi:type="dcterms:W3CDTF">2017-10-22T14:31:00Z</dcterms:created>
  <dcterms:modified xsi:type="dcterms:W3CDTF">2017-10-22T14:31:00Z</dcterms:modified>
</cp:coreProperties>
</file>